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5B7F3E58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456F82">
        <w:rPr>
          <w:b/>
          <w:sz w:val="36"/>
          <w:szCs w:val="36"/>
        </w:rPr>
        <w:t>5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5CE83918" w14:textId="77777777" w:rsidR="00456F82" w:rsidRPr="00456F82" w:rsidRDefault="00456F82" w:rsidP="00456F82">
      <w:pPr>
        <w:rPr>
          <w:sz w:val="28"/>
        </w:rPr>
      </w:pPr>
      <w:r w:rsidRPr="00456F82">
        <w:rPr>
          <w:b/>
          <w:sz w:val="28"/>
        </w:rPr>
        <w:lastRenderedPageBreak/>
        <w:t>Целью</w:t>
      </w:r>
      <w:r w:rsidRPr="00456F82">
        <w:rPr>
          <w:sz w:val="28"/>
        </w:rPr>
        <w:t xml:space="preserve"> выполнения лабораторной работы является сформировать практические навыки разработки триггеров.</w:t>
      </w:r>
    </w:p>
    <w:p w14:paraId="529D1822" w14:textId="77777777" w:rsidR="00456F82" w:rsidRDefault="00456F82" w:rsidP="00456F82">
      <w:pPr>
        <w:rPr>
          <w:sz w:val="28"/>
        </w:rPr>
      </w:pPr>
      <w:r w:rsidRPr="00456F82">
        <w:rPr>
          <w:b/>
          <w:sz w:val="28"/>
        </w:rPr>
        <w:t>Основными задачами</w:t>
      </w:r>
      <w:r w:rsidRPr="00456F82">
        <w:rPr>
          <w:sz w:val="28"/>
        </w:rPr>
        <w:t xml:space="preserve"> выполнения лабораторной работы являются: </w:t>
      </w:r>
    </w:p>
    <w:p w14:paraId="62079DA5" w14:textId="2D51C77A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реализации </w:t>
      </w:r>
      <w:proofErr w:type="spellStart"/>
      <w:r w:rsidRPr="00456F82">
        <w:rPr>
          <w:sz w:val="28"/>
        </w:rPr>
        <w:t>автоинкремента</w:t>
      </w:r>
      <w:proofErr w:type="spellEnd"/>
    </w:p>
    <w:p w14:paraId="0FB9F2D4" w14:textId="4F27785C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обеспечения каскадных воздействий </w:t>
      </w:r>
    </w:p>
    <w:p w14:paraId="0E9478B5" w14:textId="757AF9E2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обеспечения бизнес-правил </w:t>
      </w:r>
    </w:p>
    <w:p w14:paraId="292E6580" w14:textId="0AD2BD4B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>разработать триггер для журнализации</w:t>
      </w:r>
    </w:p>
    <w:p w14:paraId="68871802" w14:textId="251EC9BF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3F73611F" w14:textId="5727B1E1" w:rsidR="00456F82" w:rsidRDefault="00456F82" w:rsidP="00AB1595">
      <w:pPr>
        <w:rPr>
          <w:sz w:val="28"/>
        </w:rPr>
      </w:pPr>
      <w:r w:rsidRPr="00456F82">
        <w:rPr>
          <w:sz w:val="28"/>
        </w:rPr>
        <w:t xml:space="preserve">В базе данных, созданной в предыдущей лабораторной работе, разработать триггеры для </w:t>
      </w:r>
      <w:proofErr w:type="spellStart"/>
      <w:r w:rsidRPr="00456F82">
        <w:rPr>
          <w:sz w:val="28"/>
        </w:rPr>
        <w:t>автоинкремента</w:t>
      </w:r>
      <w:proofErr w:type="spellEnd"/>
      <w:r w:rsidRPr="00456F82">
        <w:rPr>
          <w:sz w:val="28"/>
        </w:rPr>
        <w:t xml:space="preserve">, бизнес-правил, каскадных воздействий и журнала изменений. </w:t>
      </w:r>
    </w:p>
    <w:p w14:paraId="28DFE566" w14:textId="2973F9C5" w:rsidR="00D51097" w:rsidRDefault="00D51097" w:rsidP="00AB1595">
      <w:pPr>
        <w:rPr>
          <w:rFonts w:eastAsia="Calibri"/>
          <w:b/>
          <w:color w:val="000000"/>
          <w:sz w:val="28"/>
          <w:szCs w:val="32"/>
        </w:rPr>
      </w:pPr>
      <w:r>
        <w:object w:dxaOrig="13009" w:dyaOrig="13969" w14:anchorId="4CF68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9865654" r:id="rId10"/>
        </w:object>
      </w:r>
    </w:p>
    <w:p w14:paraId="32F76A27" w14:textId="43CCE9C9" w:rsidR="008B0C57" w:rsidRPr="008B0C57" w:rsidRDefault="008B0C57" w:rsidP="008B0C57">
      <w:pPr>
        <w:rPr>
          <w:rFonts w:eastAsia="Calibri"/>
          <w:b/>
          <w:color w:val="000000"/>
          <w:sz w:val="28"/>
          <w:szCs w:val="20"/>
          <w:lang w:val="en-US"/>
        </w:rPr>
      </w:pPr>
      <w:r w:rsidRPr="008B0C57">
        <w:rPr>
          <w:rFonts w:eastAsia="Calibri"/>
          <w:b/>
          <w:color w:val="000000"/>
          <w:sz w:val="28"/>
          <w:szCs w:val="20"/>
        </w:rPr>
        <w:t>Автоинкремент</w:t>
      </w:r>
    </w:p>
    <w:p w14:paraId="25C58729" w14:textId="4A5ED3FD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d_object</w:t>
      </w:r>
      <w:proofErr w:type="spellEnd"/>
    </w:p>
    <w:p w14:paraId="25DEE52C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or objects</w:t>
      </w:r>
    </w:p>
    <w:p w14:paraId="730A8214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</w:t>
      </w:r>
    </w:p>
    <w:p w14:paraId="752D22D6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fore</w:t>
      </w:r>
    </w:p>
    <w:p w14:paraId="5F9E6965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sert position 0</w:t>
      </w:r>
    </w:p>
    <w:p w14:paraId="5B3E390E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7D1FC777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>begin</w:t>
      </w:r>
    </w:p>
    <w:p w14:paraId="47342A53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if(new.id is null)</w:t>
      </w:r>
    </w:p>
    <w:p w14:paraId="37488300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then</w:t>
      </w:r>
    </w:p>
    <w:p w14:paraId="73D67076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new.id=</w:t>
      </w:r>
      <w:proofErr w:type="spellStart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en_id</w:t>
      </w:r>
      <w:proofErr w:type="spellEnd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"GENERATORID",1);</w:t>
      </w:r>
    </w:p>
    <w:p w14:paraId="2CD94310" w14:textId="1FD46752" w:rsidR="007A097D" w:rsidRPr="00D5109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328C73A8" w14:textId="40ADB0E8" w:rsidR="008B0C57" w:rsidRPr="00B82536" w:rsidRDefault="008B0C57" w:rsidP="008B0C57">
      <w:pPr>
        <w:rPr>
          <w:rFonts w:eastAsia="Calibri"/>
          <w:b/>
          <w:color w:val="000000"/>
          <w:sz w:val="28"/>
          <w:szCs w:val="20"/>
        </w:rPr>
      </w:pPr>
    </w:p>
    <w:p w14:paraId="6A7C68F4" w14:textId="261E46D7" w:rsidR="003A7E11" w:rsidRPr="003A7E11" w:rsidRDefault="003A7E11" w:rsidP="008B0C57">
      <w:pPr>
        <w:rPr>
          <w:rFonts w:eastAsia="Calibri"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Бизнес</w:t>
      </w:r>
      <w:r w:rsidRPr="00D51097">
        <w:rPr>
          <w:rFonts w:eastAsia="Calibri"/>
          <w:b/>
          <w:color w:val="000000"/>
          <w:sz w:val="28"/>
          <w:szCs w:val="20"/>
          <w:lang w:val="en-US"/>
        </w:rPr>
        <w:t>-</w:t>
      </w:r>
      <w:r>
        <w:rPr>
          <w:rFonts w:eastAsia="Calibri"/>
          <w:b/>
          <w:color w:val="000000"/>
          <w:sz w:val="28"/>
          <w:szCs w:val="20"/>
        </w:rPr>
        <w:t>правило</w:t>
      </w:r>
    </w:p>
    <w:p w14:paraId="4D6B25A4" w14:textId="5B442F6D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OR ALTER TRIGGER "</w:t>
      </w: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o_Update_For_Parent</w:t>
      </w:r>
      <w:proofErr w:type="spell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 FOR OBJECTS</w:t>
      </w:r>
    </w:p>
    <w:p w14:paraId="228FD5E1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INSERT POSITION 0</w:t>
      </w:r>
    </w:p>
    <w:p w14:paraId="030CE64B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20EB7EA6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delta INTEGER;</w:t>
      </w:r>
    </w:p>
    <w:p w14:paraId="05667104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dates date;</w:t>
      </w:r>
    </w:p>
    <w:p w14:paraId="460A4E3D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percentage INTEGER;</w:t>
      </w:r>
    </w:p>
    <w:p w14:paraId="14686550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SUMMA INTEGER;</w:t>
      </w:r>
    </w:p>
    <w:p w14:paraId="040357CD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0F4C0D9F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 "SUMA"</w:t>
      </w:r>
    </w:p>
    <w:p w14:paraId="73B33E70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</w:t>
      </w:r>
      <w:proofErr w:type="spell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</w:p>
    <w:p w14:paraId="3E6F38F0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OBJECT_ID=NEW."ID"</w:t>
      </w:r>
    </w:p>
    <w:p w14:paraId="4BE8188B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to</w:t>
      </w:r>
      <w:proofErr w:type="spell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:SUMMA</w:t>
      </w:r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22025FAB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 "PERCENTAGE"</w:t>
      </w:r>
    </w:p>
    <w:p w14:paraId="501CEE6C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category</w:t>
      </w:r>
    </w:p>
    <w:p w14:paraId="00F39422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ID=NEW."CATEG_ID"</w:t>
      </w:r>
    </w:p>
    <w:p w14:paraId="1B86893C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to</w:t>
      </w:r>
      <w:proofErr w:type="spell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:percentage</w:t>
      </w:r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134B9513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 "DATES"</w:t>
      </w:r>
    </w:p>
    <w:p w14:paraId="55A2A373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</w:t>
      </w:r>
      <w:proofErr w:type="spell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</w:p>
    <w:p w14:paraId="5B65550B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OBJECT_ID=NEW."ID"</w:t>
      </w:r>
    </w:p>
    <w:p w14:paraId="597C7C7C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to</w:t>
      </w:r>
      <w:proofErr w:type="spell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:percentage</w:t>
      </w:r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17C073B2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delta</w:t>
      </w:r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=(</w:t>
      </w:r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extract(month from </w:t>
      </w:r>
      <w:proofErr w:type="spell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ew.create_date</w:t>
      </w:r>
      <w:proofErr w:type="spell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-extract(month from dates))*percentage/100;</w:t>
      </w:r>
    </w:p>
    <w:p w14:paraId="4D23348D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objects ("BALANCE") values</w:t>
      </w:r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:summa</w:t>
      </w:r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-:delta);</w:t>
      </w:r>
    </w:p>
    <w:p w14:paraId="5AA3EA99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</w:t>
      </w:r>
      <w:proofErr w:type="spellStart"/>
      <w:proofErr w:type="gramStart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ew.balance</w:t>
      </w:r>
      <w:proofErr w:type="spellEnd"/>
      <w:proofErr w:type="gramEnd"/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&gt;= 0) then</w:t>
      </w:r>
    </w:p>
    <w:p w14:paraId="5D6BE691" w14:textId="77777777" w:rsidR="00B82536" w:rsidRP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exception BALANCENULL;</w:t>
      </w:r>
    </w:p>
    <w:p w14:paraId="66834317" w14:textId="636B7506" w:rsidR="00B82536" w:rsidRDefault="00B82536" w:rsidP="00B82536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8253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2C756091" w14:textId="5BB7AF2A" w:rsidR="00B82536" w:rsidRPr="00B82536" w:rsidRDefault="00B82536" w:rsidP="00B82536">
      <w:pPr>
        <w:rPr>
          <w:rFonts w:eastAsia="Calibri"/>
          <w:color w:val="000000"/>
          <w:sz w:val="28"/>
          <w:szCs w:val="28"/>
        </w:rPr>
      </w:pPr>
      <w:bookmarkStart w:id="1" w:name="_GoBack"/>
      <w:r w:rsidRPr="00B82536">
        <w:rPr>
          <w:rFonts w:eastAsia="Calibri"/>
          <w:color w:val="000000"/>
          <w:sz w:val="28"/>
          <w:szCs w:val="28"/>
        </w:rPr>
        <w:t>Выполнение бизнес-правила делает все за человека и изменяет цену триггер, а не сам человек</w:t>
      </w:r>
    </w:p>
    <w:bookmarkEnd w:id="1"/>
    <w:p w14:paraId="7AA196AA" w14:textId="629E0607" w:rsidR="003A7E11" w:rsidRPr="00B82536" w:rsidRDefault="003A7E11" w:rsidP="003A7E11">
      <w:pPr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t>Каскадные</w:t>
      </w:r>
      <w:r w:rsidRPr="00B82536">
        <w:rPr>
          <w:rFonts w:eastAsia="Calibri"/>
          <w:b/>
          <w:color w:val="000000"/>
          <w:sz w:val="28"/>
          <w:szCs w:val="20"/>
        </w:rPr>
        <w:t xml:space="preserve"> </w:t>
      </w:r>
      <w:r>
        <w:rPr>
          <w:rFonts w:eastAsia="Calibri"/>
          <w:b/>
          <w:color w:val="000000"/>
          <w:sz w:val="28"/>
          <w:szCs w:val="20"/>
        </w:rPr>
        <w:t>воздействия</w:t>
      </w:r>
    </w:p>
    <w:p w14:paraId="78949E56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RIGGER "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hange_Price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 FOR objects</w:t>
      </w:r>
    </w:p>
    <w:p w14:paraId="788B43AC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UPDATE POSITION 0</w:t>
      </w:r>
    </w:p>
    <w:p w14:paraId="11B01632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2B50479E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delta INTEGER;</w:t>
      </w:r>
    </w:p>
    <w:p w14:paraId="41D84EDE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DECLARE VARIABLE 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TEGER;</w:t>
      </w:r>
    </w:p>
    <w:p w14:paraId="225665A7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67868AB0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delta=NEW."BALANCE"-OLD."BALANCE";</w:t>
      </w:r>
    </w:p>
    <w:p w14:paraId="2F8365AB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delta&lt;&gt;0) then</w:t>
      </w:r>
    </w:p>
    <w:p w14:paraId="5EE021E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begin</w:t>
      </w:r>
    </w:p>
    <w:p w14:paraId="578120B0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 "BALANCE"</w:t>
      </w:r>
    </w:p>
    <w:p w14:paraId="0FCFD941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objects</w:t>
      </w:r>
    </w:p>
    <w:p w14:paraId="33CE59DF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ID=OLD."ID_PARENT"</w:t>
      </w:r>
    </w:p>
    <w:p w14:paraId="0E5A8FE3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to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: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proofErr w:type="gram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434EC311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update objects set "BALANCE"=: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proofErr w:type="gram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+:delta</w:t>
      </w:r>
      <w:proofErr w:type="gramEnd"/>
    </w:p>
    <w:p w14:paraId="3F9E479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here "ID"=OLD."ID_PARENT";</w:t>
      </w:r>
    </w:p>
    <w:p w14:paraId="362CE1E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end</w:t>
      </w:r>
    </w:p>
    <w:p w14:paraId="635A1BA7" w14:textId="72E2BB98" w:rsidR="00352368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12C26FA4" w14:textId="7CCE4CE4" w:rsidR="003A7E11" w:rsidRPr="00D51097" w:rsidRDefault="003A7E11" w:rsidP="003A7E11">
      <w:pPr>
        <w:rPr>
          <w:rFonts w:eastAsia="Calibri"/>
          <w:b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Журнализация</w:t>
      </w:r>
    </w:p>
    <w:p w14:paraId="1168C5D6" w14:textId="535E3118" w:rsidR="00352368" w:rsidRPr="00D51097" w:rsidRDefault="00352368" w:rsidP="003A7E11">
      <w:pPr>
        <w:rPr>
          <w:rFonts w:eastAsia="Calibri"/>
          <w:b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Добавление</w:t>
      </w:r>
    </w:p>
    <w:p w14:paraId="6C3D285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ABLE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014109F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Time" TIMESTAMP,</w:t>
      </w:r>
    </w:p>
    <w:p w14:paraId="37280E7D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User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31),</w:t>
      </w:r>
    </w:p>
    <w:p w14:paraId="16C0AF6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Column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5),</w:t>
      </w:r>
    </w:p>
    <w:p w14:paraId="7914AC4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 xml:space="preserve">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ld_Valu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00),</w:t>
      </w:r>
    </w:p>
    <w:p w14:paraId="2921CE5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ew_Valu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00),</w:t>
      </w:r>
    </w:p>
    <w:p w14:paraId="10F5185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Action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3) CHECK ("Action" IN ('INS', 'UPD', 'DEL')),</w:t>
      </w:r>
    </w:p>
    <w:p w14:paraId="25B3F22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ID" INTEGER,</w:t>
      </w:r>
    </w:p>
    <w:p w14:paraId="035D007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CONSTRAINT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K_Log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 FOREIGN KEY (ID)</w:t>
      </w:r>
    </w:p>
    <w:p w14:paraId="21E756E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REFERENCES objects (ID) ON DELETE CASCADE</w:t>
      </w:r>
    </w:p>
    <w:p w14:paraId="42FCCF6D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N UPDATE CASCADE</w:t>
      </w:r>
    </w:p>
    <w:p w14:paraId="180D8EAF" w14:textId="1E65BE45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);</w:t>
      </w:r>
    </w:p>
    <w:p w14:paraId="643E4A36" w14:textId="28B6B987" w:rsidR="00352368" w:rsidRPr="00D51097" w:rsidRDefault="00352368" w:rsidP="00352368">
      <w:pPr>
        <w:rPr>
          <w:rFonts w:eastAsia="Calibri"/>
          <w:b/>
          <w:color w:val="000000"/>
          <w:sz w:val="28"/>
          <w:szCs w:val="20"/>
          <w:lang w:val="en-US"/>
        </w:rPr>
      </w:pPr>
      <w:r w:rsidRPr="00352368">
        <w:rPr>
          <w:rFonts w:eastAsia="Calibri"/>
          <w:b/>
          <w:color w:val="000000"/>
          <w:sz w:val="28"/>
          <w:szCs w:val="20"/>
        </w:rPr>
        <w:t>Изменение</w:t>
      </w:r>
    </w:p>
    <w:p w14:paraId="125469C7" w14:textId="77777777" w:rsid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6DC4FFDE" w14:textId="51F56B6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insert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3998C7A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INSERT POSITION 0</w:t>
      </w:r>
    </w:p>
    <w:p w14:paraId="352F5F8E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75718BEC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2011C59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4D4DD4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Object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',  null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null, 'INS', NEW."ID");</w:t>
      </w:r>
    </w:p>
    <w:p w14:paraId="0F76BA91" w14:textId="760A2BDA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7F414CA4" w14:textId="3769AD78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253FEAE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updat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2022C03D" w14:textId="77777777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UPDATE POSITION 0</w:t>
      </w:r>
    </w:p>
    <w:p w14:paraId="7035995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534936E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3ACC766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ID"&lt;&gt;NEW."ID") then</w:t>
      </w:r>
    </w:p>
    <w:p w14:paraId="50E79E5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0B1732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ID',</w:t>
      </w:r>
    </w:p>
    <w:p w14:paraId="129B5DF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ID", NEW."ID", 'UPD', NEW."ID");</w:t>
      </w:r>
    </w:p>
    <w:p w14:paraId="6D70621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</w:p>
    <w:p w14:paraId="0B6FB6E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NAME"&lt;&gt;NEW."NAME") then</w:t>
      </w:r>
    </w:p>
    <w:p w14:paraId="57C90F7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5762331F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NAME',</w:t>
      </w:r>
    </w:p>
    <w:p w14:paraId="6D501AA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NAME", NEW."NAME", 'UPD', NEW."ID");</w:t>
      </w:r>
    </w:p>
    <w:p w14:paraId="351A81AF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54EDDF5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ATEG_ID"&lt;&gt;NEW."CATEG_ID") then</w:t>
      </w:r>
    </w:p>
    <w:p w14:paraId="449D81A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984430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ATEG_ID',</w:t>
      </w:r>
    </w:p>
    <w:p w14:paraId="120C4F7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ATEG_ID", NEW."CATEG_ID", 'UPD', NEW."ID");</w:t>
      </w:r>
    </w:p>
    <w:p w14:paraId="7D506B1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129C87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BALANCE"&lt;&gt;NEW."BALANCE") then</w:t>
      </w:r>
    </w:p>
    <w:p w14:paraId="0AFC7F8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13B5596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BALANCE',</w:t>
      </w:r>
    </w:p>
    <w:p w14:paraId="2F3290F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BALANCE", NEW."BALANCE", 'UPD', NEW."ID");</w:t>
      </w:r>
    </w:p>
    <w:p w14:paraId="41F02C7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35E5EDA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REATE_DATE"&lt;&gt;NEW."CREATE_DATE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then</w:t>
      </w:r>
      <w:proofErr w:type="gramEnd"/>
    </w:p>
    <w:p w14:paraId="50DAEA2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79557C6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REATE_DATE',</w:t>
      </w:r>
    </w:p>
    <w:p w14:paraId="5F92A25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REATE_DATE", NEW."CREATE_DATE", 'UPD', NEW."ID");</w:t>
      </w:r>
    </w:p>
    <w:p w14:paraId="176B719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0FF0D93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HARACTERISTICS"&lt;&gt;NEW."CHARACTERISTIC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then</w:t>
      </w:r>
      <w:proofErr w:type="gramEnd"/>
    </w:p>
    <w:p w14:paraId="25C8D68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24DB264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HARACTERISTICS',</w:t>
      </w:r>
    </w:p>
    <w:p w14:paraId="065849D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HARACTERISTICS", NEW."CHARACTERISTICS", 'UPD', NEW."ID");</w:t>
      </w:r>
    </w:p>
    <w:p w14:paraId="04155AA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42429BB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PERSON_ID"&lt;&gt;NEW."PERSON_ID") then</w:t>
      </w:r>
    </w:p>
    <w:p w14:paraId="105BC0E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2B040B1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PERSON_ID',</w:t>
      </w:r>
    </w:p>
    <w:p w14:paraId="552AAC3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PERSON_ID", NEW."PERSON_ID", 'UPD', NEW."ID");</w:t>
      </w:r>
    </w:p>
    <w:p w14:paraId="611E075B" w14:textId="40449223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21A72062" w14:textId="47B86F7C" w:rsidR="00352368" w:rsidRPr="00D51097" w:rsidRDefault="00352368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352368">
        <w:rPr>
          <w:rFonts w:eastAsia="Calibri"/>
          <w:b/>
          <w:color w:val="000000"/>
          <w:sz w:val="28"/>
          <w:szCs w:val="28"/>
        </w:rPr>
        <w:t>Удаление</w:t>
      </w:r>
    </w:p>
    <w:p w14:paraId="54C21F33" w14:textId="686ABA30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9FAECEC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delet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4A5FC8C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>ACTIVE</w:t>
      </w:r>
    </w:p>
    <w:p w14:paraId="57A6C9E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FTER UPDATE</w:t>
      </w:r>
    </w:p>
    <w:p w14:paraId="349D22B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0B49F1B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2EC9EF0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13E32C8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Object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',  null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null, 'DEL'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ld."ID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 ;</w:t>
      </w:r>
    </w:p>
    <w:p w14:paraId="6175B926" w14:textId="0D2FA969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</w:rPr>
        <w:t>END</w:t>
      </w:r>
    </w:p>
    <w:p w14:paraId="6C3094A8" w14:textId="0F3721A7" w:rsidR="00352368" w:rsidRDefault="00B82536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B82536">
        <w:rPr>
          <w:rFonts w:ascii="Courier New" w:eastAsia="Calibri" w:hAnsi="Courier New" w:cs="Courier New"/>
          <w:noProof/>
          <w:color w:val="000000"/>
          <w:sz w:val="20"/>
          <w:szCs w:val="20"/>
        </w:rPr>
        <w:drawing>
          <wp:inline distT="0" distB="0" distL="0" distR="0" wp14:anchorId="711B9A47" wp14:editId="16A2B5AB">
            <wp:extent cx="5940425" cy="950468"/>
            <wp:effectExtent l="0" t="0" r="3175" b="2540"/>
            <wp:docPr id="1" name="Рисунок 1" descr="D:\3-1-\БД\ЛБ5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5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50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F1901" w14:textId="44C9B5F6" w:rsidR="00352368" w:rsidRPr="00B82536" w:rsidRDefault="00352368" w:rsidP="00B82536">
      <w:pPr>
        <w:jc w:val="center"/>
        <w:rPr>
          <w:rFonts w:eastAsia="Calibri"/>
          <w:color w:val="000000"/>
          <w:sz w:val="28"/>
          <w:szCs w:val="28"/>
        </w:rPr>
      </w:pPr>
    </w:p>
    <w:p w14:paraId="09568074" w14:textId="17C9CE4D" w:rsidR="00B82536" w:rsidRPr="00B82536" w:rsidRDefault="00B82536" w:rsidP="00B82536">
      <w:pPr>
        <w:jc w:val="center"/>
        <w:rPr>
          <w:rFonts w:eastAsia="Calibri"/>
          <w:b/>
          <w:color w:val="000000"/>
          <w:sz w:val="28"/>
          <w:szCs w:val="28"/>
        </w:rPr>
      </w:pPr>
      <w:r w:rsidRPr="00B82536">
        <w:rPr>
          <w:rFonts w:eastAsia="Calibri"/>
          <w:b/>
          <w:color w:val="000000"/>
          <w:sz w:val="28"/>
          <w:szCs w:val="28"/>
        </w:rPr>
        <w:t>Рис.1 Журнализация</w:t>
      </w:r>
    </w:p>
    <w:p w14:paraId="6C57957F" w14:textId="3E507E7F" w:rsidR="00D961B7" w:rsidRPr="00B82536" w:rsidRDefault="00D961B7" w:rsidP="00AB1595">
      <w:pPr>
        <w:rPr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</w:t>
      </w:r>
      <w:r w:rsidR="00456F82" w:rsidRPr="00456F82">
        <w:rPr>
          <w:sz w:val="28"/>
        </w:rPr>
        <w:t>разработки триггеров</w:t>
      </w:r>
      <w:r w:rsidR="00E4095A" w:rsidRPr="00E4095A">
        <w:rPr>
          <w:sz w:val="28"/>
          <w:szCs w:val="28"/>
        </w:rPr>
        <w:t xml:space="preserve">. </w:t>
      </w:r>
    </w:p>
    <w:sectPr w:rsidR="00D961B7" w:rsidRPr="00B82536" w:rsidSect="00DD711D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F79710" w14:textId="77777777" w:rsidR="00F33B70" w:rsidRDefault="00F33B70" w:rsidP="00DD711D">
      <w:r>
        <w:separator/>
      </w:r>
    </w:p>
  </w:endnote>
  <w:endnote w:type="continuationSeparator" w:id="0">
    <w:p w14:paraId="75F08C9C" w14:textId="77777777" w:rsidR="00F33B70" w:rsidRDefault="00F33B70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368212DC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2536">
          <w:rPr>
            <w:noProof/>
          </w:rPr>
          <w:t>3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14C21E" w14:textId="77777777" w:rsidR="00F33B70" w:rsidRDefault="00F33B70" w:rsidP="00DD711D">
      <w:r>
        <w:separator/>
      </w:r>
    </w:p>
  </w:footnote>
  <w:footnote w:type="continuationSeparator" w:id="0">
    <w:p w14:paraId="1F0D47E2" w14:textId="77777777" w:rsidR="00F33B70" w:rsidRDefault="00F33B70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5DA95813"/>
    <w:multiLevelType w:val="hybridMultilevel"/>
    <w:tmpl w:val="2E06F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4"/>
  </w:num>
  <w:num w:numId="3">
    <w:abstractNumId w:val="3"/>
  </w:num>
  <w:num w:numId="4">
    <w:abstractNumId w:val="15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  <w:num w:numId="17">
    <w:abstractNumId w:val="14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41B2A"/>
    <w:rsid w:val="0016167B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52368"/>
    <w:rsid w:val="003918ED"/>
    <w:rsid w:val="003968D8"/>
    <w:rsid w:val="003A7E11"/>
    <w:rsid w:val="003C4D62"/>
    <w:rsid w:val="003E1B8F"/>
    <w:rsid w:val="003E36BD"/>
    <w:rsid w:val="00410C50"/>
    <w:rsid w:val="00456F82"/>
    <w:rsid w:val="0047295B"/>
    <w:rsid w:val="00482CA5"/>
    <w:rsid w:val="00487831"/>
    <w:rsid w:val="004A4CB2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44DC2"/>
    <w:rsid w:val="0085740E"/>
    <w:rsid w:val="00890C68"/>
    <w:rsid w:val="008B0C57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F7159"/>
    <w:rsid w:val="00B247F6"/>
    <w:rsid w:val="00B3704C"/>
    <w:rsid w:val="00B41405"/>
    <w:rsid w:val="00B51C01"/>
    <w:rsid w:val="00B5453A"/>
    <w:rsid w:val="00B57072"/>
    <w:rsid w:val="00B657D5"/>
    <w:rsid w:val="00B65F0A"/>
    <w:rsid w:val="00B82536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51097"/>
    <w:rsid w:val="00D620D6"/>
    <w:rsid w:val="00D7685A"/>
    <w:rsid w:val="00D961B7"/>
    <w:rsid w:val="00DC1865"/>
    <w:rsid w:val="00DD711D"/>
    <w:rsid w:val="00E00EE9"/>
    <w:rsid w:val="00E4095A"/>
    <w:rsid w:val="00E4758D"/>
    <w:rsid w:val="00E529EF"/>
    <w:rsid w:val="00E66684"/>
    <w:rsid w:val="00E82C6A"/>
    <w:rsid w:val="00E93CE1"/>
    <w:rsid w:val="00EC59C3"/>
    <w:rsid w:val="00ED3E36"/>
    <w:rsid w:val="00F00B0B"/>
    <w:rsid w:val="00F031E5"/>
    <w:rsid w:val="00F05B84"/>
    <w:rsid w:val="00F10125"/>
    <w:rsid w:val="00F33B70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726A0E-2C78-4911-AE18-0DB528A2D1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5</TotalTime>
  <Pages>5</Pages>
  <Words>732</Words>
  <Characters>417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31</cp:revision>
  <dcterms:created xsi:type="dcterms:W3CDTF">2022-02-09T08:48:00Z</dcterms:created>
  <dcterms:modified xsi:type="dcterms:W3CDTF">2022-11-13T14:28:00Z</dcterms:modified>
</cp:coreProperties>
</file>